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6"/>
  </p:notesMasterIdLst>
  <p:sldIdLst>
    <p:sldId id="256" r:id="rId2"/>
    <p:sldId id="257" r:id="rId3"/>
    <p:sldId id="258" r:id="rId4"/>
    <p:sldId id="259" r:id="rId5"/>
    <p:sldId id="270" r:id="rId6"/>
    <p:sldId id="297" r:id="rId7"/>
    <p:sldId id="260" r:id="rId8"/>
    <p:sldId id="304" r:id="rId9"/>
    <p:sldId id="264" r:id="rId10"/>
    <p:sldId id="265" r:id="rId11"/>
    <p:sldId id="268" r:id="rId12"/>
    <p:sldId id="271" r:id="rId13"/>
    <p:sldId id="269" r:id="rId14"/>
    <p:sldId id="303" r:id="rId15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horzBarState="maximized">
    <p:restoredLeft sz="34580" autoAdjust="0"/>
    <p:restoredTop sz="86410" autoAdjust="0"/>
  </p:normalViewPr>
  <p:slideViewPr>
    <p:cSldViewPr>
      <p:cViewPr varScale="1">
        <p:scale>
          <a:sx n="63" d="100"/>
          <a:sy n="63" d="100"/>
        </p:scale>
        <p:origin x="60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8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EB5DF0E7-B907-447B-8B46-E400E763DC6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9983522D-5D91-4DA4-9426-5E2242E7E90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DB86F35F-8902-4022-85F1-736DEBBE465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238B2BC7-016C-4125-9C05-A31B279CF8B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1F9CF41F-41E6-47B8-B12C-A29D2CFE2CD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6A5AD29D-AAD0-47A6-AA90-23F84E2266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00D24F2E-DFA3-41F6-940B-5FE07B7A746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1C20ECE4-1EA0-4151-8707-9C5A914A6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BC154A8-9B56-4AAF-94C9-8CD4AEDBEA41}" type="slidenum">
              <a:rPr lang="en-US" altLang="zh-TW"/>
              <a:pPr>
                <a:spcBef>
                  <a:spcPct val="0"/>
                </a:spcBef>
              </a:pPr>
              <a:t>7</a:t>
            </a:fld>
            <a:endParaRPr lang="en-US" altLang="zh-TW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1462E1C-4CDC-42C3-A63A-A7184172B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2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A8EE15BE-C323-4B8C-8F27-48F4A324C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>
                <a:latin typeface="Arial" panose="020B0604020202020204" pitchFamily="34" charset="0"/>
              </a:rPr>
              <a:t>In HTTP, the browser sends an HTTP request.</a:t>
            </a:r>
          </a:p>
          <a:p>
            <a:pPr eaLnBrk="1" hangingPunct="1"/>
            <a:endParaRPr lang="en-US" altLang="zh-TW">
              <a:latin typeface="Arial" panose="020B0604020202020204" pitchFamily="34" charset="0"/>
            </a:endParaRPr>
          </a:p>
          <a:p>
            <a:pPr eaLnBrk="1" hangingPunct="1"/>
            <a:r>
              <a:rPr lang="en-US" altLang="zh-TW">
                <a:latin typeface="Arial" panose="020B0604020202020204" pitchFamily="34" charset="0"/>
              </a:rPr>
              <a:t>The webserver application program sends back an HTTP response message.</a:t>
            </a:r>
          </a:p>
        </p:txBody>
      </p:sp>
    </p:spTree>
    <p:extLst>
      <p:ext uri="{BB962C8B-B14F-4D97-AF65-F5344CB8AC3E}">
        <p14:creationId xmlns:p14="http://schemas.microsoft.com/office/powerpoint/2010/main" val="15093785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行政大樓首頁">
            <a:extLst>
              <a:ext uri="{FF2B5EF4-FFF2-40B4-BE49-F238E27FC236}">
                <a16:creationId xmlns:a16="http://schemas.microsoft.com/office/drawing/2014/main" id="{B1423E4E-C58B-47B4-8785-CE3B02E75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寬350">
            <a:extLst>
              <a:ext uri="{FF2B5EF4-FFF2-40B4-BE49-F238E27FC236}">
                <a16:creationId xmlns:a16="http://schemas.microsoft.com/office/drawing/2014/main" id="{995119FB-F914-4B43-A017-7114248F37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6381750"/>
            <a:ext cx="13684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42988" y="2781300"/>
            <a:ext cx="7413625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4652963"/>
            <a:ext cx="6400800" cy="1465262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379866C-D763-4BE4-B490-5AEBDD9CF9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8336274-0084-4736-B822-54A7AD297B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24113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AAF631E-CF02-43C7-A56E-4790B0E9E0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8DCAD1B-B83B-4878-94EA-C0B3174C4C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23298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97663" y="620713"/>
            <a:ext cx="2051050" cy="554513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39750" y="620713"/>
            <a:ext cx="6005513" cy="554513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B43FB11-E72A-4F95-BF3E-7325271F2F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C86F2F1-B249-445A-99D5-C99C8C0EC7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735157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B21ADE5-0097-431E-8AFE-ACF58E8B0C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32522A2-9DDC-46C4-B26D-89D70E856F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0895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7642A0A-1B7E-4B86-B73C-F0D1206779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661B183-9A54-4B95-A5CD-6B62AAA67B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8826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39750" y="1773238"/>
            <a:ext cx="4027488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19638" y="1773238"/>
            <a:ext cx="4029075" cy="4392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B55142A-C2AE-43CC-809F-435A7971359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779C9E-53CB-4209-A55E-C267406313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7203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4132443-2F8B-4009-BA8A-9350F17F94C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8CA16AD-E0EA-4EF1-A0A8-C3E74D206D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70024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DCFF1EA-B0CE-4D76-9F23-ED1B7D8678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B972520-D9B6-4084-A235-2416A90DB2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359902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BAB26313-E01A-426D-AA86-2C3EF12F5A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FDF77EDF-D248-452A-A304-238CD8BA32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7483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A78B327-CB51-4F2E-9F71-AD3823ACF5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60BB8E9-8618-4CF4-A658-34A4311D5C6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18722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41F8DA5-3063-4F79-A8FA-EB655EA8F1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88FD16-D4BB-48F2-80AB-5702D608EA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16437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行政大樓內頁">
            <a:extLst>
              <a:ext uri="{FF2B5EF4-FFF2-40B4-BE49-F238E27FC236}">
                <a16:creationId xmlns:a16="http://schemas.microsoft.com/office/drawing/2014/main" id="{56C30EE1-36D1-42A2-A7A5-EC4BF492F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>
            <a:extLst>
              <a:ext uri="{FF2B5EF4-FFF2-40B4-BE49-F238E27FC236}">
                <a16:creationId xmlns:a16="http://schemas.microsoft.com/office/drawing/2014/main" id="{01A6A18D-6D37-49D2-99E3-A9BE2D62AC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620713"/>
            <a:ext cx="7559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AE9B033-A522-459D-9596-991B82937A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773238"/>
            <a:ext cx="8208963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229804-0AF1-4C80-8621-3BD002783A5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3778200A-6AAA-4B30-89BD-2DC888A1F0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pic>
        <p:nvPicPr>
          <p:cNvPr id="1031" name="Picture 7" descr="寬350">
            <a:extLst>
              <a:ext uri="{FF2B5EF4-FFF2-40B4-BE49-F238E27FC236}">
                <a16:creationId xmlns:a16="http://schemas.microsoft.com/office/drawing/2014/main" id="{786BA403-96E7-486C-B456-00908763E0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6381750"/>
            <a:ext cx="13684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000" b="1">
          <a:solidFill>
            <a:srgbClr val="003300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js/js_examples.asp" TargetMode="External"/><Relationship Id="rId2" Type="http://schemas.openxmlformats.org/officeDocument/2006/relationships/hyperlink" Target="http://ycchen.im.ncnu.edu.tw/moth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ycchen.im.ncnu.edu.tw/www2011/lab/bf.html" TargetMode="External"/><Relationship Id="rId2" Type="http://schemas.openxmlformats.org/officeDocument/2006/relationships/hyperlink" Target="http://www.w3schools.com/css/default.asp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0.1/xx.html" TargetMode="External"/><Relationship Id="rId2" Type="http://schemas.openxmlformats.org/officeDocument/2006/relationships/hyperlink" Target="../www/radio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s://w3techs.com/technologies/overview/programming_language/al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atlantic.com/index.htm" TargetMode="External"/><Relationship Id="rId2" Type="http://schemas.openxmlformats.org/officeDocument/2006/relationships/hyperlink" Target="http://www.theatlantic.com/doc/194507/bush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public.web.cern.ch/public/en/About/Name-en.html" TargetMode="External"/><Relationship Id="rId4" Type="http://schemas.openxmlformats.org/officeDocument/2006/relationships/hyperlink" Target="http://www.w3.org/History/1989/proposal.html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James_H._Clark" TargetMode="External"/><Relationship Id="rId2" Type="http://schemas.openxmlformats.org/officeDocument/2006/relationships/hyperlink" Target="http://en.wikipedia.org/wiki/Marc_Andreessen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hyperlink" Target="http://en.wikipedia.org/wiki/National_Center_for_Supercomputing_Applications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3techs.com/technologies" TargetMode="External"/><Relationship Id="rId2" Type="http://schemas.openxmlformats.org/officeDocument/2006/relationships/hyperlink" Target="https://w3techs.com/technologies/overview/web_server/all" TargetMode="Externa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schools.com/browsers/browsers_stats.asp" TargetMode="External"/><Relationship Id="rId2" Type="http://schemas.openxmlformats.org/officeDocument/2006/relationships/hyperlink" Target="http://en.wikipedia.org/wiki/Usage_share_of_web_browsers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hyperlink" Target="http://gs.statcounter.com/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65C8277F-322E-4FED-88D7-69A67BE107F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網站開發技術簡介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61869AC-29ED-4388-BF14-C699E1A83CD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800"/>
              <a:t>國立暨南國際大學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800"/>
              <a:t>資訊管理學系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800"/>
              <a:t>陳彥錚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AD637EC8-D4DB-4816-B5DB-F6D57490C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0"/>
              <a:t>Advantages of Using JavaScript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7E81B814-4204-4466-A15A-C3769FCE08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8208963" cy="39782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800"/>
              <a:t>Validate user's input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Perform aggregrate calculations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Easily prompt a user for confirmation, alert, pop-up information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Control of Web browser's behaviors and HTML page component's properties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Conditionalize HTML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Perform operations independent of server information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/>
              <a:t>Control of Dynamic HTML. 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53D68FDF-810B-4AD5-9CFE-16DAE6E16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751513"/>
            <a:ext cx="6483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  <a:hlinkClick r:id="rId2"/>
              </a:rPr>
              <a:t>http://ycchen.im.ncnu.edu.tw/moth/</a:t>
            </a:r>
            <a:endParaRPr lang="en-US" altLang="zh-TW" sz="2400">
              <a:latin typeface="Arial" panose="020B0604020202020204" pitchFamily="34" charset="0"/>
              <a:ea typeface="新細明體" panose="02020500000000000000" pitchFamily="18" charset="-120"/>
              <a:hlinkClick r:id="rId3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  <a:hlinkClick r:id="rId3"/>
              </a:rPr>
              <a:t>http://www.w3schools.com/js/js_examples.asp</a:t>
            </a:r>
            <a:endParaRPr lang="en-US" altLang="zh-TW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B869518-F7F1-4E76-BF17-03C007B4C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3. Cascading Style Sheets (CSS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61DA9D6-BD84-45A0-9F1C-4DCE0DEDE1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8208962" cy="47529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800"/>
              <a:t>樣式表 </a:t>
            </a:r>
            <a:r>
              <a:rPr lang="en-US" altLang="zh-TW" sz="2800"/>
              <a:t>(Stylesheet) </a:t>
            </a:r>
            <a:r>
              <a:rPr lang="zh-TW" altLang="en-US" sz="2800"/>
              <a:t>語言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800"/>
              <a:t>提供網頁設定樣式功能，讓網頁能以更精確與結構化方式顯示網頁版面</a:t>
            </a:r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80000"/>
              </a:lnSpc>
            </a:pPr>
            <a:endParaRPr lang="zh-TW" altLang="en-US" sz="2800"/>
          </a:p>
          <a:p>
            <a:pPr eaLnBrk="1" hangingPunct="1">
              <a:lnSpc>
                <a:spcPct val="130000"/>
              </a:lnSpc>
            </a:pPr>
            <a:r>
              <a:rPr lang="en-US" altLang="zh-TW" sz="2800"/>
              <a:t>Dynamic HTML: JavaScript + CSS 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961CCB6A-B79A-4234-B3AD-05577079A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4941888"/>
            <a:ext cx="5934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  <a:hlinkClick r:id="rId2"/>
              </a:rPr>
              <a:t>http://www.w3schools.com/css/default.asp</a:t>
            </a:r>
            <a:endParaRPr lang="en-US" altLang="zh-TW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A894BA93-F059-4802-AB8B-5ED6B33C4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7629525" cy="2024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&lt;style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a {text-decoration:none;}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td {background-color:Ivory;}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ul {list-style-image:url(gball.gif);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h2 {color:white; background-color:black;</a:t>
            </a:r>
            <a:r>
              <a:rPr kumimoji="0" lang="en-US" altLang="zh-TW" sz="1800" b="1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r>
              <a:rPr kumimoji="0"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font-size:1in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&lt;/style&gt; </a:t>
            </a:r>
          </a:p>
        </p:txBody>
      </p:sp>
      <p:sp>
        <p:nvSpPr>
          <p:cNvPr id="20486" name="矩形 1">
            <a:extLst>
              <a:ext uri="{FF2B5EF4-FFF2-40B4-BE49-F238E27FC236}">
                <a16:creationId xmlns:a16="http://schemas.microsoft.com/office/drawing/2014/main" id="{7B0944FC-71D9-4C27-B365-4517FA6ED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6003925"/>
            <a:ext cx="5976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Arial" panose="020B0604020202020204" pitchFamily="34" charset="0"/>
                <a:ea typeface="新細明體" panose="02020500000000000000" pitchFamily="18" charset="-120"/>
                <a:hlinkClick r:id="rId3"/>
              </a:rPr>
              <a:t>http://ycchen.im.ncnu.edu.tw/www2011/lab/bf.html</a:t>
            </a: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495EB887-4C97-4689-8B87-7F8E285297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網頁設計應注意事項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AEFD8594-077A-49C5-A9EA-80E7D49F5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8208962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/>
              <a:t>兼顧美工與內容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/>
              <a:t>避免使用橫向捲軸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/>
              <a:t>考慮瀏覽器的差異性 </a:t>
            </a:r>
            <a:r>
              <a:rPr lang="en-US" altLang="zh-TW"/>
              <a:t>(JavaScript, ActiveX, CSS, …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/>
              <a:t>超連結之正確性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zh-TW">
                <a:hlinkClick r:id="rId2" action="ppaction://hlinkfile"/>
              </a:rPr>
              <a:t>file:///C:/www/radio.html</a:t>
            </a:r>
            <a:endParaRPr lang="en-US" altLang="zh-TW"/>
          </a:p>
          <a:p>
            <a:pPr lvl="1" eaLnBrk="1" hangingPunct="1">
              <a:lnSpc>
                <a:spcPct val="90000"/>
              </a:lnSpc>
            </a:pPr>
            <a:r>
              <a:rPr lang="en-US" altLang="zh-TW">
                <a:hlinkClick r:id="rId3"/>
              </a:rPr>
              <a:t>http://192.168.0.1/xx.html</a:t>
            </a:r>
            <a:endParaRPr lang="en-US" altLang="zh-TW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B52A7A63-227D-4292-96C2-E5A5093A66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5. Server</a:t>
            </a:r>
            <a:r>
              <a:rPr lang="zh-TW" altLang="en-US"/>
              <a:t>端</a:t>
            </a:r>
            <a:r>
              <a:rPr lang="en-US" altLang="zh-TW"/>
              <a:t>Web</a:t>
            </a:r>
            <a:r>
              <a:rPr lang="zh-TW" altLang="en-US"/>
              <a:t>技術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9379980D-191C-48C8-9033-1188BCCD3F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773238"/>
            <a:ext cx="8208962" cy="4392612"/>
          </a:xfrm>
        </p:spPr>
        <p:txBody>
          <a:bodyPr/>
          <a:lstStyle/>
          <a:p>
            <a:pPr eaLnBrk="1" hangingPunct="1"/>
            <a:r>
              <a:rPr lang="en-US" altLang="zh-TW"/>
              <a:t>Common Gateway Interface (CGI)</a:t>
            </a:r>
          </a:p>
          <a:p>
            <a:pPr lvl="1" eaLnBrk="1" hangingPunct="1"/>
            <a:r>
              <a:rPr lang="en-US" altLang="zh-TW"/>
              <a:t>Web Server </a:t>
            </a:r>
            <a:r>
              <a:rPr lang="zh-TW" altLang="en-US"/>
              <a:t>與 </a:t>
            </a:r>
            <a:r>
              <a:rPr lang="en-US" altLang="zh-TW"/>
              <a:t>Server</a:t>
            </a:r>
            <a:r>
              <a:rPr lang="zh-TW" altLang="en-US"/>
              <a:t>端應用程式之介面</a:t>
            </a:r>
          </a:p>
          <a:p>
            <a:pPr eaLnBrk="1" hangingPunct="1"/>
            <a:r>
              <a:rPr lang="en-US" altLang="zh-TW"/>
              <a:t>Server</a:t>
            </a:r>
            <a:r>
              <a:rPr lang="zh-TW" altLang="en-US"/>
              <a:t>端</a:t>
            </a:r>
            <a:r>
              <a:rPr lang="en-US" altLang="zh-TW"/>
              <a:t>Web</a:t>
            </a:r>
            <a:r>
              <a:rPr lang="zh-TW" altLang="en-US"/>
              <a:t>程式語言</a:t>
            </a:r>
          </a:p>
          <a:p>
            <a:pPr lvl="1" eaLnBrk="1" hangingPunct="1"/>
            <a:r>
              <a:rPr lang="en-US" altLang="zh-TW"/>
              <a:t>ASP, JSP, Perl, PHP</a:t>
            </a:r>
          </a:p>
          <a:p>
            <a:pPr eaLnBrk="1" hangingPunct="1"/>
            <a:r>
              <a:rPr lang="en-US" altLang="zh-TW"/>
              <a:t>Database</a:t>
            </a:r>
          </a:p>
          <a:p>
            <a:pPr lvl="1" eaLnBrk="1" hangingPunct="1"/>
            <a:r>
              <a:rPr lang="en-US" altLang="zh-TW"/>
              <a:t>MS SQL Server, MySQL, mSQL, Oracle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>
            <a:extLst>
              <a:ext uri="{FF2B5EF4-FFF2-40B4-BE49-F238E27FC236}">
                <a16:creationId xmlns:a16="http://schemas.microsoft.com/office/drawing/2014/main" id="{8BEFE272-638E-4296-BDD9-AC1DDF3FBF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6013" y="404813"/>
            <a:ext cx="7559675" cy="1066800"/>
          </a:xfrm>
        </p:spPr>
        <p:txBody>
          <a:bodyPr/>
          <a:lstStyle/>
          <a:p>
            <a:pPr algn="l"/>
            <a:r>
              <a:rPr lang="en-US" altLang="zh-TW" sz="3200"/>
              <a:t>Usage of server-side programming languages for websites</a:t>
            </a:r>
            <a:endParaRPr lang="zh-TW" altLang="en-US" sz="3200"/>
          </a:p>
        </p:txBody>
      </p:sp>
      <p:sp>
        <p:nvSpPr>
          <p:cNvPr id="23555" name="矩形 4">
            <a:hlinkClick r:id="rId2"/>
            <a:extLst>
              <a:ext uri="{FF2B5EF4-FFF2-40B4-BE49-F238E27FC236}">
                <a16:creationId xmlns:a16="http://schemas.microsoft.com/office/drawing/2014/main" id="{80220020-B937-4D35-94EA-447763F3A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7123" y="1471613"/>
            <a:ext cx="7343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TW" altLang="en-US" sz="1800" dirty="0">
                <a:latin typeface="Arial" panose="020B0604020202020204" pitchFamily="34" charset="0"/>
                <a:ea typeface="新細明體" panose="02020500000000000000" pitchFamily="18" charset="-120"/>
                <a:hlinkClick r:id="rId2"/>
              </a:rPr>
              <a:t>https://w3techs.com/technologies/overview/programming_language/all</a:t>
            </a:r>
            <a:endParaRPr lang="en-US" altLang="zh-TW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9C034150-B318-4CF6-BBBE-56C64B3709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5941" y="1856349"/>
            <a:ext cx="6882753" cy="4414773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EC1EBB2-B9D0-4E5C-A6B6-E250E1CADC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大綱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1528934-D671-4770-97E8-F4F662187A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8175" y="1700213"/>
            <a:ext cx="5519738" cy="3776662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altLang="zh-TW" b="1"/>
              <a:t>WWW</a:t>
            </a:r>
            <a:r>
              <a:rPr lang="zh-TW" altLang="en-US" b="1"/>
              <a:t>簡介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altLang="zh-TW" b="1"/>
              <a:t>JavaScript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altLang="zh-TW" b="1"/>
              <a:t>CS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zh-TW" altLang="en-US" b="1"/>
              <a:t>其他用戶端</a:t>
            </a:r>
            <a:r>
              <a:rPr lang="en-US" altLang="zh-TW" b="1"/>
              <a:t>Web</a:t>
            </a:r>
            <a:r>
              <a:rPr lang="zh-TW" altLang="en-US" b="1"/>
              <a:t>技術</a:t>
            </a:r>
            <a:endParaRPr lang="en-US" altLang="zh-TW" b="1"/>
          </a:p>
          <a:p>
            <a:pPr marL="609600" indent="-609600" eaLnBrk="1" hangingPunct="1">
              <a:buFontTx/>
              <a:buAutoNum type="arabicPeriod"/>
            </a:pPr>
            <a:r>
              <a:rPr lang="en-US" altLang="zh-TW" b="1"/>
              <a:t>Server</a:t>
            </a:r>
            <a:r>
              <a:rPr lang="zh-TW" altLang="en-US" b="1"/>
              <a:t>端</a:t>
            </a:r>
            <a:r>
              <a:rPr lang="en-US" altLang="zh-TW" b="1"/>
              <a:t>Web</a:t>
            </a:r>
            <a:r>
              <a:rPr lang="zh-TW" altLang="en-US" b="1"/>
              <a:t>技術</a:t>
            </a:r>
            <a:endParaRPr kumimoji="0" lang="zh-TW" altLang="en-US" b="1"/>
          </a:p>
          <a:p>
            <a:pPr marL="609600" indent="-609600" eaLnBrk="1" hangingPunct="1">
              <a:buFontTx/>
              <a:buAutoNum type="arabicPeriod"/>
            </a:pPr>
            <a:r>
              <a:rPr kumimoji="0" lang="zh-TW" altLang="en-US" b="1"/>
              <a:t>企業網</a:t>
            </a:r>
            <a:r>
              <a:rPr lang="zh-TW" altLang="en-US" b="1"/>
              <a:t>站建置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E455581-AE53-4C2F-8016-6CC61DF70C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TW"/>
              <a:t>1. </a:t>
            </a:r>
            <a:r>
              <a:rPr lang="en-US" altLang="zh-TW"/>
              <a:t>WWW</a:t>
            </a:r>
            <a:r>
              <a:rPr kumimoji="0" lang="zh-TW" altLang="en-US"/>
              <a:t>簡</a:t>
            </a:r>
            <a:r>
              <a:rPr lang="zh-TW" altLang="en-US"/>
              <a:t>介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6E632353-2297-4DD4-8E00-1A354B237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7848600" cy="37766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TW"/>
              <a:t>(1945)V</a:t>
            </a:r>
            <a:r>
              <a:rPr lang="en-US" altLang="zh-TW"/>
              <a:t>annevar Bush</a:t>
            </a:r>
            <a:r>
              <a:rPr lang="zh-TW" altLang="en-US"/>
              <a:t>發表 “</a:t>
            </a:r>
            <a:r>
              <a:rPr lang="en-US" altLang="zh-TW">
                <a:hlinkClick r:id="rId2"/>
              </a:rPr>
              <a:t>As We May Think</a:t>
            </a:r>
            <a:r>
              <a:rPr lang="en-US" altLang="zh-TW"/>
              <a:t>” (</a:t>
            </a:r>
            <a:r>
              <a:rPr lang="en-US" altLang="zh-TW">
                <a:hlinkClick r:id="rId3"/>
              </a:rPr>
              <a:t>Atlantic Monthly</a:t>
            </a:r>
            <a:r>
              <a:rPr lang="en-US" altLang="zh-TW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zh-TW" altLang="en-US"/>
              <a:t>超連結</a:t>
            </a:r>
            <a:r>
              <a:rPr lang="en-US" altLang="zh-TW"/>
              <a:t>(Hyperlink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(Mar. 1989)</a:t>
            </a:r>
            <a:r>
              <a:rPr lang="zh-TW" altLang="en-US"/>
              <a:t>服務於</a:t>
            </a:r>
            <a:r>
              <a:rPr lang="en-US" altLang="zh-TW"/>
              <a:t>CERN</a:t>
            </a:r>
            <a:r>
              <a:rPr lang="zh-TW" altLang="en-US"/>
              <a:t>之</a:t>
            </a:r>
            <a:r>
              <a:rPr lang="en-US" altLang="zh-TW" b="1"/>
              <a:t>Tim Berners-Lee</a:t>
            </a:r>
            <a:r>
              <a:rPr lang="zh-TW" altLang="en-US"/>
              <a:t>發表  “</a:t>
            </a:r>
            <a:r>
              <a:rPr lang="en-US" altLang="zh-TW">
                <a:hlinkClick r:id="rId4"/>
              </a:rPr>
              <a:t>Information Management: A Proposal</a:t>
            </a:r>
            <a:r>
              <a:rPr lang="en-US" altLang="zh-TW"/>
              <a:t>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i="1"/>
              <a:t>A client/server model for a distributed hypertext system</a:t>
            </a:r>
            <a:r>
              <a:rPr lang="en-US" altLang="zh-TW"/>
              <a:t> 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97E673DF-0CB1-4892-9FCA-73D562753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6078538"/>
            <a:ext cx="6265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CERN:  </a:t>
            </a:r>
            <a:r>
              <a:rPr lang="en-US" altLang="zh-TW" sz="2000">
                <a:latin typeface="Arial" panose="020B0604020202020204" pitchFamily="34" charset="0"/>
                <a:ea typeface="新細明體" panose="02020500000000000000" pitchFamily="18" charset="-120"/>
                <a:hlinkClick r:id="rId5" tooltip="more about the CERN name"/>
              </a:rPr>
              <a:t>European Organization for Nuclear Research</a:t>
            </a:r>
            <a:r>
              <a:rPr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5C02829-BA01-4038-B9F3-CD4FFAE8DB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WWW</a:t>
            </a:r>
            <a:r>
              <a:rPr lang="zh-TW" altLang="en-US"/>
              <a:t>技術發展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C76A716-CD2E-4B30-A42A-79B2480E48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0213" y="1773238"/>
            <a:ext cx="8318500" cy="41036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(1990) Tim BL</a:t>
            </a:r>
            <a:r>
              <a:rPr lang="zh-TW" altLang="en-US"/>
              <a:t>撰寫第一個</a:t>
            </a:r>
            <a:r>
              <a:rPr lang="en-US" altLang="zh-TW"/>
              <a:t>Web </a:t>
            </a:r>
            <a:r>
              <a:rPr lang="zh-TW" altLang="en-US"/>
              <a:t>瀏覽器</a:t>
            </a:r>
            <a:r>
              <a:rPr lang="en-US" altLang="zh-TW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i="1"/>
              <a:t>WorldWideWeb</a:t>
            </a:r>
            <a:endParaRPr lang="en-US" altLang="zh-TW"/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(Sep. 1993) NCSA</a:t>
            </a:r>
            <a:r>
              <a:rPr lang="zh-TW" altLang="en-US"/>
              <a:t>發表</a:t>
            </a:r>
            <a:r>
              <a:rPr lang="en-US" altLang="zh-TW"/>
              <a:t>Mosaic brows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(Mar. 1994) </a:t>
            </a:r>
            <a:r>
              <a:rPr lang="en-US" altLang="zh-TW">
                <a:hlinkClick r:id="rId2" tooltip="Marc Andreessen"/>
              </a:rPr>
              <a:t>Marc Andreessen</a:t>
            </a:r>
            <a:r>
              <a:rPr lang="en-US" altLang="zh-TW"/>
              <a:t> &amp; </a:t>
            </a:r>
            <a:r>
              <a:rPr lang="en-US" altLang="zh-TW">
                <a:hlinkClick r:id="rId3" tooltip="James H. Clark"/>
              </a:rPr>
              <a:t>Jim Clark</a:t>
            </a:r>
            <a:r>
              <a:rPr lang="en-US" altLang="zh-TW"/>
              <a:t> </a:t>
            </a:r>
            <a:r>
              <a:rPr lang="zh-TW" altLang="en-US"/>
              <a:t>開設 </a:t>
            </a:r>
            <a:r>
              <a:rPr lang="en-US" altLang="zh-TW"/>
              <a:t>Mosaic Communications Corp. (</a:t>
            </a:r>
            <a:r>
              <a:rPr lang="zh-TW" altLang="en-US"/>
              <a:t>後改名</a:t>
            </a:r>
            <a:r>
              <a:rPr lang="en-US" altLang="zh-TW"/>
              <a:t>Netscap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/>
              <a:t>(Dec. 1994) Netscape</a:t>
            </a:r>
            <a:r>
              <a:rPr lang="zh-TW" altLang="en-US"/>
              <a:t>發表</a:t>
            </a:r>
            <a:r>
              <a:rPr lang="en-US" altLang="zh-TW"/>
              <a:t>Netscape Navig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3200"/>
              <a:t> </a:t>
            </a:r>
            <a:r>
              <a:rPr lang="zh-TW" altLang="en-US" sz="3200"/>
              <a:t>只支援</a:t>
            </a:r>
            <a:r>
              <a:rPr lang="en-US" altLang="zh-TW" sz="3200"/>
              <a:t>HTML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553870C-2F7E-4BE9-8336-BE01B4E7C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949950"/>
            <a:ext cx="792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NCSA: </a:t>
            </a: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  <a:hlinkClick r:id="rId4" tooltip="National Center for Supercomputing Applications"/>
              </a:rPr>
              <a:t>National Center for Supercomputing Applications</a:t>
            </a:r>
            <a:endParaRPr lang="en-US" altLang="zh-TW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7173" name="Picture 5">
            <a:extLst>
              <a:ext uri="{FF2B5EF4-FFF2-40B4-BE49-F238E27FC236}">
                <a16:creationId xmlns:a16="http://schemas.microsoft.com/office/drawing/2014/main" id="{75C167A2-7000-4B43-9446-88BCE8D9B145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67625" y="2565400"/>
            <a:ext cx="587375" cy="647700"/>
          </a:xfrm>
          <a:noFill/>
        </p:spPr>
      </p:pic>
      <p:pic>
        <p:nvPicPr>
          <p:cNvPr id="7174" name="Picture 7">
            <a:extLst>
              <a:ext uri="{FF2B5EF4-FFF2-40B4-BE49-F238E27FC236}">
                <a16:creationId xmlns:a16="http://schemas.microsoft.com/office/drawing/2014/main" id="{7211B8CC-300B-433F-8E25-50456CC3F75B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00563" y="5300663"/>
            <a:ext cx="576262" cy="576262"/>
          </a:xfr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58B3C585-AFA3-4AA2-9C82-2BDAF89EF56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71550" y="765175"/>
            <a:ext cx="4248150" cy="4392613"/>
          </a:xfrm>
        </p:spPr>
        <p:txBody>
          <a:bodyPr/>
          <a:lstStyle/>
          <a:p>
            <a:pPr eaLnBrk="1" hangingPunct="1"/>
            <a:r>
              <a:rPr lang="en-US" altLang="zh-TW" sz="3200" b="1"/>
              <a:t>Browser</a:t>
            </a:r>
          </a:p>
          <a:p>
            <a:pPr lvl="1" eaLnBrk="1" hangingPunct="1"/>
            <a:r>
              <a:rPr lang="en-US" altLang="zh-TW" sz="2800"/>
              <a:t>Google Chrome</a:t>
            </a:r>
          </a:p>
          <a:p>
            <a:pPr lvl="1" eaLnBrk="1" hangingPunct="1"/>
            <a:r>
              <a:rPr lang="en-US" altLang="zh-TW" sz="2800"/>
              <a:t>Firefox</a:t>
            </a:r>
          </a:p>
          <a:p>
            <a:pPr lvl="1" eaLnBrk="1" hangingPunct="1"/>
            <a:r>
              <a:rPr lang="en-US" altLang="zh-TW" sz="2800"/>
              <a:t>Safari</a:t>
            </a:r>
          </a:p>
          <a:p>
            <a:pPr lvl="1" eaLnBrk="1" hangingPunct="1"/>
            <a:r>
              <a:rPr lang="en-US" altLang="zh-TW" sz="2800"/>
              <a:t>IE/Edge</a:t>
            </a:r>
          </a:p>
          <a:p>
            <a:pPr lvl="1" eaLnBrk="1" hangingPunct="1"/>
            <a:r>
              <a:rPr lang="en-US" altLang="zh-TW" sz="2800"/>
              <a:t>Opera, …</a:t>
            </a:r>
          </a:p>
        </p:txBody>
      </p:sp>
      <p:sp>
        <p:nvSpPr>
          <p:cNvPr id="10243" name="Rectangle 5">
            <a:extLst>
              <a:ext uri="{FF2B5EF4-FFF2-40B4-BE49-F238E27FC236}">
                <a16:creationId xmlns:a16="http://schemas.microsoft.com/office/drawing/2014/main" id="{1315F2E6-75C8-4785-B1B3-C819D2B42B2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765175"/>
            <a:ext cx="4029075" cy="3313113"/>
          </a:xfrm>
        </p:spPr>
        <p:txBody>
          <a:bodyPr/>
          <a:lstStyle/>
          <a:p>
            <a:pPr eaLnBrk="1" hangingPunct="1"/>
            <a:r>
              <a:rPr lang="en-US" altLang="zh-TW" sz="3200" b="1"/>
              <a:t>Web Server</a:t>
            </a:r>
          </a:p>
          <a:p>
            <a:pPr lvl="1" eaLnBrk="1" hangingPunct="1"/>
            <a:r>
              <a:rPr lang="en-US" altLang="zh-TW" sz="2800"/>
              <a:t>Apache </a:t>
            </a:r>
          </a:p>
          <a:p>
            <a:pPr lvl="1" eaLnBrk="1" hangingPunct="1"/>
            <a:r>
              <a:rPr lang="en-US" altLang="zh-TW" sz="2800"/>
              <a:t>Nginx</a:t>
            </a:r>
          </a:p>
          <a:p>
            <a:pPr lvl="1" eaLnBrk="1" hangingPunct="1"/>
            <a:r>
              <a:rPr lang="en-US" altLang="zh-TW" sz="2800"/>
              <a:t>Microsoft-IIS</a:t>
            </a:r>
          </a:p>
          <a:p>
            <a:pPr lvl="1" eaLnBrk="1" hangingPunct="1"/>
            <a:r>
              <a:rPr lang="en-US" altLang="zh-TW" sz="2800"/>
              <a:t>LiteSpeed</a:t>
            </a:r>
          </a:p>
          <a:p>
            <a:pPr lvl="1" eaLnBrk="1" hangingPunct="1"/>
            <a:r>
              <a:rPr lang="en-US" altLang="zh-TW" sz="2800"/>
              <a:t>Google Servers, …</a:t>
            </a:r>
          </a:p>
        </p:txBody>
      </p:sp>
      <p:sp>
        <p:nvSpPr>
          <p:cNvPr id="10244" name="矩形 1">
            <a:extLst>
              <a:ext uri="{FF2B5EF4-FFF2-40B4-BE49-F238E27FC236}">
                <a16:creationId xmlns:a16="http://schemas.microsoft.com/office/drawing/2014/main" id="{6F90758D-7B4D-4D71-B9F7-C9BD628CA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5229225"/>
            <a:ext cx="6154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TW" altLang="en-US" sz="1800">
                <a:latin typeface="Arial" panose="020B0604020202020204" pitchFamily="34" charset="0"/>
                <a:ea typeface="新細明體" panose="02020500000000000000" pitchFamily="18" charset="-120"/>
                <a:hlinkClick r:id="rId2"/>
              </a:rPr>
              <a:t>https://w3techs.com/technologies/overview/web_server/all</a:t>
            </a:r>
            <a:endParaRPr lang="zh-TW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245" name="文字方塊 2">
            <a:extLst>
              <a:ext uri="{FF2B5EF4-FFF2-40B4-BE49-F238E27FC236}">
                <a16:creationId xmlns:a16="http://schemas.microsoft.com/office/drawing/2014/main" id="{CD5764E5-CBD8-40F7-B3F2-863A03E63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4221163"/>
            <a:ext cx="31813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Web Browser Statistics:</a:t>
            </a:r>
            <a:r>
              <a: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endParaRPr lang="en-US" altLang="zh-TW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       See Next slide</a:t>
            </a:r>
            <a:endParaRPr lang="zh-TW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246" name="矩形 3">
            <a:extLst>
              <a:ext uri="{FF2B5EF4-FFF2-40B4-BE49-F238E27FC236}">
                <a16:creationId xmlns:a16="http://schemas.microsoft.com/office/drawing/2014/main" id="{A6C16F44-D150-408C-AD07-BAFFE8D34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941888"/>
            <a:ext cx="2954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Web Server Statistics:</a:t>
            </a:r>
            <a:r>
              <a: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endParaRPr lang="en-US" altLang="zh-TW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247" name="矩形 4">
            <a:extLst>
              <a:ext uri="{FF2B5EF4-FFF2-40B4-BE49-F238E27FC236}">
                <a16:creationId xmlns:a16="http://schemas.microsoft.com/office/drawing/2014/main" id="{3C893F98-2E94-4A53-98C7-5982B0034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6021388"/>
            <a:ext cx="35829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TW" altLang="en-US" sz="1800">
                <a:latin typeface="Arial" panose="020B0604020202020204" pitchFamily="34" charset="0"/>
                <a:ea typeface="新細明體" panose="02020500000000000000" pitchFamily="18" charset="-120"/>
                <a:hlinkClick r:id="rId3"/>
              </a:rPr>
              <a:t>https://w3techs.com/technologies</a:t>
            </a:r>
            <a:endParaRPr lang="zh-TW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248" name="矩形 5">
            <a:extLst>
              <a:ext uri="{FF2B5EF4-FFF2-40B4-BE49-F238E27FC236}">
                <a16:creationId xmlns:a16="http://schemas.microsoft.com/office/drawing/2014/main" id="{C0B6A449-63BA-4FFC-864B-313A3D693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5661025"/>
            <a:ext cx="329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Arial" panose="020B0604020202020204" pitchFamily="34" charset="0"/>
                <a:ea typeface="新細明體" panose="02020500000000000000" pitchFamily="18" charset="-120"/>
              </a:rPr>
              <a:t>Web Technology Survey:</a:t>
            </a:r>
            <a:r>
              <a:rPr lang="zh-TW" altLang="en-US" sz="2000" b="1"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endParaRPr lang="en-US" altLang="zh-TW" sz="2000" b="1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492BCA4F-A67E-4FE9-9796-A6B1C331E1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244127"/>
            <a:ext cx="6191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Arial" panose="020B0604020202020204" pitchFamily="34" charset="0"/>
                <a:ea typeface="新細明體" panose="02020500000000000000" pitchFamily="18" charset="-120"/>
                <a:hlinkClick r:id="rId2"/>
              </a:rPr>
              <a:t>http://en.wikipedia.org/wiki/Usage_share_of_web_browsers</a:t>
            </a:r>
            <a:endParaRPr lang="zh-TW" altLang="en-US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267" name="Rectangle 7">
            <a:extLst>
              <a:ext uri="{FF2B5EF4-FFF2-40B4-BE49-F238E27FC236}">
                <a16:creationId xmlns:a16="http://schemas.microsoft.com/office/drawing/2014/main" id="{739AF073-419E-48A4-9AA1-5CEFBB1F8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477776"/>
            <a:ext cx="5899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Arial" panose="020B0604020202020204" pitchFamily="34" charset="0"/>
                <a:ea typeface="新細明體" panose="02020500000000000000" pitchFamily="18" charset="-120"/>
                <a:hlinkClick r:id="rId3"/>
              </a:rPr>
              <a:t>http://www.w3schools.com/browsers/browsers_stats.asp</a:t>
            </a:r>
            <a:endParaRPr lang="zh-TW" altLang="en-US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268" name="矩形 4">
            <a:extLst>
              <a:ext uri="{FF2B5EF4-FFF2-40B4-BE49-F238E27FC236}">
                <a16:creationId xmlns:a16="http://schemas.microsoft.com/office/drawing/2014/main" id="{770B9775-4C97-436F-B927-BBC3651FE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033" y="6302099"/>
            <a:ext cx="741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Arial" panose="020B0604020202020204" pitchFamily="34" charset="0"/>
                <a:ea typeface="新細明體" panose="02020500000000000000" pitchFamily="18" charset="-120"/>
                <a:hlinkClick r:id="rId4"/>
              </a:rPr>
              <a:t>http://gs.statcounter.com/</a:t>
            </a:r>
            <a:endParaRPr lang="en-US" altLang="zh-TW" sz="18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2E1B514D-EE58-4453-9D97-AC3C70C43C7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6567" y="682465"/>
            <a:ext cx="6586786" cy="2764975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6730693F-2673-4F8E-81BF-B41D20EB73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8167" y="3892088"/>
            <a:ext cx="6804248" cy="2384011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64DFDA46-3FBB-4579-A19A-933FC2288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HTML and HTTP</a:t>
            </a:r>
          </a:p>
        </p:txBody>
      </p:sp>
      <p:pic>
        <p:nvPicPr>
          <p:cNvPr id="8195" name="Picture 3" descr="MACPOWRI">
            <a:extLst>
              <a:ext uri="{FF2B5EF4-FFF2-40B4-BE49-F238E27FC236}">
                <a16:creationId xmlns:a16="http://schemas.microsoft.com/office/drawing/2014/main" id="{8613FAED-5244-4A5F-BC44-C47BDFAF6E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3097213"/>
            <a:ext cx="1087438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 descr="FILSERVI">
            <a:extLst>
              <a:ext uri="{FF2B5EF4-FFF2-40B4-BE49-F238E27FC236}">
                <a16:creationId xmlns:a16="http://schemas.microsoft.com/office/drawing/2014/main" id="{FAFE68C7-A613-41E0-A8CB-2723F5A3E1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888" y="2868613"/>
            <a:ext cx="74771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7" name="Object 5">
            <a:extLst>
              <a:ext uri="{FF2B5EF4-FFF2-40B4-BE49-F238E27FC236}">
                <a16:creationId xmlns:a16="http://schemas.microsoft.com/office/drawing/2014/main" id="{6453035B-00BF-4B9F-8780-6646A7B7C6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26670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6" imgW="389495" imgH="389495" progId="Visio.Drawing.6">
                  <p:embed/>
                </p:oleObj>
              </mc:Choice>
              <mc:Fallback>
                <p:oleObj name="VISIO" r:id="rId6" imgW="389495" imgH="389495" progId="Visio.Drawing.6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6453035B-00BF-4B9F-8780-6646A7B7C6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26670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>
            <a:extLst>
              <a:ext uri="{FF2B5EF4-FFF2-40B4-BE49-F238E27FC236}">
                <a16:creationId xmlns:a16="http://schemas.microsoft.com/office/drawing/2014/main" id="{9E9AF9F8-A8E6-46F8-A908-5531F6E3AC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1600" y="2667000"/>
          <a:ext cx="6858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8" imgW="389495" imgH="389495" progId="Visio.Drawing.6">
                  <p:embed/>
                </p:oleObj>
              </mc:Choice>
              <mc:Fallback>
                <p:oleObj name="VISIO" r:id="rId8" imgW="389495" imgH="389495" progId="Visio.Drawing.6">
                  <p:embed/>
                  <p:pic>
                    <p:nvPicPr>
                      <p:cNvPr id="8198" name="Object 6">
                        <a:extLst>
                          <a:ext uri="{FF2B5EF4-FFF2-40B4-BE49-F238E27FC236}">
                            <a16:creationId xmlns:a16="http://schemas.microsoft.com/office/drawing/2014/main" id="{9E9AF9F8-A8E6-46F8-A908-5531F6E3AC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667000"/>
                        <a:ext cx="6858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7">
            <a:extLst>
              <a:ext uri="{FF2B5EF4-FFF2-40B4-BE49-F238E27FC236}">
                <a16:creationId xmlns:a16="http://schemas.microsoft.com/office/drawing/2014/main" id="{B91F45B7-6E89-4EE5-B1FE-5FED2E1FAD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0" y="4572000"/>
            <a:ext cx="914400" cy="457200"/>
          </a:xfrm>
          <a:prstGeom prst="rect">
            <a:avLst/>
          </a:prstGeom>
          <a:solidFill>
            <a:srgbClr val="33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200" name="Line 8">
            <a:extLst>
              <a:ext uri="{FF2B5EF4-FFF2-40B4-BE49-F238E27FC236}">
                <a16:creationId xmlns:a16="http://schemas.microsoft.com/office/drawing/2014/main" id="{D288AF62-6A54-4C73-B34A-E1D58EF18B0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0200" y="3124200"/>
            <a:ext cx="32004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01" name="Line 9">
            <a:extLst>
              <a:ext uri="{FF2B5EF4-FFF2-40B4-BE49-F238E27FC236}">
                <a16:creationId xmlns:a16="http://schemas.microsoft.com/office/drawing/2014/main" id="{9227C947-3A5B-4E51-82A5-30A708B008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70200" y="3352800"/>
            <a:ext cx="32004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8202" name="Text Box 10">
            <a:extLst>
              <a:ext uri="{FF2B5EF4-FFF2-40B4-BE49-F238E27FC236}">
                <a16:creationId xmlns:a16="http://schemas.microsoft.com/office/drawing/2014/main" id="{77A4291B-6914-4532-87F1-02869A276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8525" y="3352800"/>
            <a:ext cx="2063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2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HTTP Response</a:t>
            </a: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6026A456-E2A6-460F-988E-6644571254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6950" y="2286000"/>
            <a:ext cx="1865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1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HTTP Request</a:t>
            </a:r>
          </a:p>
        </p:txBody>
      </p:sp>
      <p:sp>
        <p:nvSpPr>
          <p:cNvPr id="8204" name="Text Box 12">
            <a:extLst>
              <a:ext uri="{FF2B5EF4-FFF2-40B4-BE49-F238E27FC236}">
                <a16:creationId xmlns:a16="http://schemas.microsoft.com/office/drawing/2014/main" id="{ADC3958A-8697-4995-874B-50D042256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5013325"/>
            <a:ext cx="2103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HTML Document</a:t>
            </a:r>
          </a:p>
        </p:txBody>
      </p:sp>
      <p:sp>
        <p:nvSpPr>
          <p:cNvPr id="8205" name="Text Box 13">
            <a:extLst>
              <a:ext uri="{FF2B5EF4-FFF2-40B4-BE49-F238E27FC236}">
                <a16:creationId xmlns:a16="http://schemas.microsoft.com/office/drawing/2014/main" id="{24F5489B-08AA-4479-BBD8-E4D5F15AE2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513" y="4327525"/>
            <a:ext cx="1258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Client PC</a:t>
            </a:r>
          </a:p>
        </p:txBody>
      </p:sp>
      <p:sp>
        <p:nvSpPr>
          <p:cNvPr id="8206" name="Text Box 14">
            <a:extLst>
              <a:ext uri="{FF2B5EF4-FFF2-40B4-BE49-F238E27FC236}">
                <a16:creationId xmlns:a16="http://schemas.microsoft.com/office/drawing/2014/main" id="{0810329F-F6F5-4CA4-A9C0-ED93B5962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1038" y="417512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Web Server</a:t>
            </a:r>
          </a:p>
        </p:txBody>
      </p:sp>
      <p:sp>
        <p:nvSpPr>
          <p:cNvPr id="8207" name="Text Box 15">
            <a:extLst>
              <a:ext uri="{FF2B5EF4-FFF2-40B4-BE49-F238E27FC236}">
                <a16:creationId xmlns:a16="http://schemas.microsoft.com/office/drawing/2014/main" id="{75607389-E6EB-4075-BD3C-A9BDCFB0E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193925"/>
            <a:ext cx="1116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Browser</a:t>
            </a:r>
          </a:p>
        </p:txBody>
      </p:sp>
      <p:sp>
        <p:nvSpPr>
          <p:cNvPr id="8208" name="Text Box 16">
            <a:extLst>
              <a:ext uri="{FF2B5EF4-FFF2-40B4-BE49-F238E27FC236}">
                <a16:creationId xmlns:a16="http://schemas.microsoft.com/office/drawing/2014/main" id="{84973BE1-03F7-4315-96F5-0EA57B781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9963" y="1889125"/>
            <a:ext cx="152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Web Serve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Application</a:t>
            </a:r>
          </a:p>
        </p:txBody>
      </p:sp>
    </p:spTree>
    <p:extLst>
      <p:ext uri="{BB962C8B-B14F-4D97-AF65-F5344CB8AC3E}">
        <p14:creationId xmlns:p14="http://schemas.microsoft.com/office/powerpoint/2010/main" val="20676700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ttp://icons.iconarchive.com/icons/sirubico/black-metal/128/PC-a-icon.png">
            <a:extLst>
              <a:ext uri="{FF2B5EF4-FFF2-40B4-BE49-F238E27FC236}">
                <a16:creationId xmlns:a16="http://schemas.microsoft.com/office/drawing/2014/main" id="{1B51382A-AB94-4538-9A6E-9EE7D35110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70" y="2529929"/>
            <a:ext cx="1120775" cy="127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http://icons.iconarchive.com/icons/icons-land/vista-hardware-devices/128/Home-Server-icon.png">
            <a:extLst>
              <a:ext uri="{FF2B5EF4-FFF2-40B4-BE49-F238E27FC236}">
                <a16:creationId xmlns:a16="http://schemas.microsoft.com/office/drawing/2014/main" id="{B655A9BD-7D5C-4961-BFE8-15F5BB0D60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9132" y="2214017"/>
            <a:ext cx="1181100" cy="1343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http://icons.iconarchive.com/icons/oxygen-icons.org/oxygen/128/Places-network-server-database-icon.png">
            <a:extLst>
              <a:ext uri="{FF2B5EF4-FFF2-40B4-BE49-F238E27FC236}">
                <a16:creationId xmlns:a16="http://schemas.microsoft.com/office/drawing/2014/main" id="{97BBF5A7-2532-4CB3-B372-68992326C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345" y="1953667"/>
            <a:ext cx="914400" cy="1039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B9F515D5-8DB9-498F-8E6E-389A09D5C61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7177" y="2562633"/>
            <a:ext cx="937522" cy="537614"/>
          </a:xfrm>
          <a:prstGeom prst="roundRect">
            <a:avLst>
              <a:gd name="adj" fmla="val 2702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7" name="Picture 12" descr="PHP-logo.svg">
            <a:extLst>
              <a:ext uri="{FF2B5EF4-FFF2-40B4-BE49-F238E27FC236}">
                <a16:creationId xmlns:a16="http://schemas.microsoft.com/office/drawing/2014/main" id="{B1E3EC37-DC8E-4E52-A723-19513A3634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732" y="2220367"/>
            <a:ext cx="871538" cy="534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4" descr="http://icons.iconarchive.com/icons/icons8/windows-8/128/Data-Mysql-icon.png">
            <a:extLst>
              <a:ext uri="{FF2B5EF4-FFF2-40B4-BE49-F238E27FC236}">
                <a16:creationId xmlns:a16="http://schemas.microsoft.com/office/drawing/2014/main" id="{39E90D08-B785-40E0-AACA-5DBD9D16D8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345" y="2968079"/>
            <a:ext cx="914400" cy="1039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173E9E52-0FF6-4CE6-BE3B-318E549CA6F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3994" y="3000815"/>
            <a:ext cx="1005886" cy="671780"/>
          </a:xfrm>
          <a:prstGeom prst="roundRect">
            <a:avLst>
              <a:gd name="adj" fmla="val 17057"/>
            </a:avLst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sp>
        <p:nvSpPr>
          <p:cNvPr id="10" name="矩形: 圓角 9">
            <a:extLst>
              <a:ext uri="{FF2B5EF4-FFF2-40B4-BE49-F238E27FC236}">
                <a16:creationId xmlns:a16="http://schemas.microsoft.com/office/drawing/2014/main" id="{17DB97B0-B073-446A-AC5E-9C9322AC846E}"/>
              </a:ext>
            </a:extLst>
          </p:cNvPr>
          <p:cNvSpPr/>
          <p:nvPr/>
        </p:nvSpPr>
        <p:spPr>
          <a:xfrm>
            <a:off x="3099132" y="1556792"/>
            <a:ext cx="3292475" cy="2307439"/>
          </a:xfrm>
          <a:prstGeom prst="roundRect">
            <a:avLst>
              <a:gd name="adj" fmla="val 14486"/>
            </a:avLst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DCBA11E1-E0DF-49D4-B5E3-D9178D6BB268}"/>
              </a:ext>
            </a:extLst>
          </p:cNvPr>
          <p:cNvSpPr/>
          <p:nvPr/>
        </p:nvSpPr>
        <p:spPr>
          <a:xfrm>
            <a:off x="7502857" y="1553617"/>
            <a:ext cx="1236663" cy="2307439"/>
          </a:xfrm>
          <a:prstGeom prst="roundRect">
            <a:avLst>
              <a:gd name="adj" fmla="val 14486"/>
            </a:avLst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94EC95DB-5CB8-4D5A-B141-3C9EAAFC86FD}"/>
              </a:ext>
            </a:extLst>
          </p:cNvPr>
          <p:cNvSpPr/>
          <p:nvPr/>
        </p:nvSpPr>
        <p:spPr>
          <a:xfrm>
            <a:off x="238457" y="1567904"/>
            <a:ext cx="1652588" cy="2308793"/>
          </a:xfrm>
          <a:prstGeom prst="roundRect">
            <a:avLst>
              <a:gd name="adj" fmla="val 14486"/>
            </a:avLst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grpSp>
        <p:nvGrpSpPr>
          <p:cNvPr id="13" name="群組 19">
            <a:extLst>
              <a:ext uri="{FF2B5EF4-FFF2-40B4-BE49-F238E27FC236}">
                <a16:creationId xmlns:a16="http://schemas.microsoft.com/office/drawing/2014/main" id="{228CDBC3-4F08-4817-A0C3-A991C6561D27}"/>
              </a:ext>
            </a:extLst>
          </p:cNvPr>
          <p:cNvGrpSpPr>
            <a:grpSpLocks/>
          </p:cNvGrpSpPr>
          <p:nvPr/>
        </p:nvGrpSpPr>
        <p:grpSpPr bwMode="auto">
          <a:xfrm>
            <a:off x="3635896" y="623757"/>
            <a:ext cx="2290763" cy="677065"/>
            <a:chOff x="4474825" y="1333619"/>
            <a:chExt cx="3053809" cy="794263"/>
          </a:xfrm>
        </p:grpSpPr>
        <p:grpSp>
          <p:nvGrpSpPr>
            <p:cNvPr id="14" name="群組 17">
              <a:extLst>
                <a:ext uri="{FF2B5EF4-FFF2-40B4-BE49-F238E27FC236}">
                  <a16:creationId xmlns:a16="http://schemas.microsoft.com/office/drawing/2014/main" id="{71E82112-ED6F-4131-8178-ADEEF9DE74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74825" y="1333619"/>
              <a:ext cx="2304858" cy="794263"/>
              <a:chOff x="230952" y="1271040"/>
              <a:chExt cx="2304858" cy="794263"/>
            </a:xfrm>
          </p:grpSpPr>
          <p:pic>
            <p:nvPicPr>
              <p:cNvPr id="16" name="Picture 24" descr="http://icons.iconarchive.com/icons/hopstarter/adobe-cs4/128/File-Adobe-Dreamweaver-JavaScript-icon.png">
                <a:extLst>
                  <a:ext uri="{FF2B5EF4-FFF2-40B4-BE49-F238E27FC236}">
                    <a16:creationId xmlns:a16="http://schemas.microsoft.com/office/drawing/2014/main" id="{5E4E128F-08E9-4FD3-AE20-DCA7F4C3E7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9344" y="1271040"/>
                <a:ext cx="794263" cy="794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" name="Picture 28" descr="http://icons.iconarchive.com/icons/hopstarter/adobe-cs4/128/File-Adobe-Dreamweaver-HTML-01-icon.png">
                <a:extLst>
                  <a:ext uri="{FF2B5EF4-FFF2-40B4-BE49-F238E27FC236}">
                    <a16:creationId xmlns:a16="http://schemas.microsoft.com/office/drawing/2014/main" id="{47EB767B-DE0E-4430-9623-DCDC564AF0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952" y="1271040"/>
                <a:ext cx="794263" cy="794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" name="Picture 30" descr="http://icons.iconarchive.com/icons/hopstarter/adobe-cs4/128/File-Adobe-Dreamweaver-CSS-01-icon.png">
                <a:extLst>
                  <a:ext uri="{FF2B5EF4-FFF2-40B4-BE49-F238E27FC236}">
                    <a16:creationId xmlns:a16="http://schemas.microsoft.com/office/drawing/2014/main" id="{9070B8D1-C3C5-4D77-8ECA-AFAC4DFC10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41547" y="1271040"/>
                <a:ext cx="794263" cy="794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5" name="Picture 32" descr="http://icons.iconarchive.com/icons/hopstarter/adobe-cs4/128/File-Adobe-Dreamweaver-PHP-01-icon.png">
              <a:extLst>
                <a:ext uri="{FF2B5EF4-FFF2-40B4-BE49-F238E27FC236}">
                  <a16:creationId xmlns:a16="http://schemas.microsoft.com/office/drawing/2014/main" id="{A600D7F9-BFF8-4D68-B41C-13859730A7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4371" y="1333619"/>
              <a:ext cx="794263" cy="794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" name="群組 37">
            <a:extLst>
              <a:ext uri="{FF2B5EF4-FFF2-40B4-BE49-F238E27FC236}">
                <a16:creationId xmlns:a16="http://schemas.microsoft.com/office/drawing/2014/main" id="{C6BC1C8C-69EB-4832-BF2C-50F5732FBBB8}"/>
              </a:ext>
            </a:extLst>
          </p:cNvPr>
          <p:cNvGrpSpPr>
            <a:grpSpLocks/>
          </p:cNvGrpSpPr>
          <p:nvPr/>
        </p:nvGrpSpPr>
        <p:grpSpPr bwMode="auto">
          <a:xfrm>
            <a:off x="261885" y="604524"/>
            <a:ext cx="1728787" cy="677065"/>
            <a:chOff x="230952" y="1271040"/>
            <a:chExt cx="2304858" cy="794263"/>
          </a:xfrm>
        </p:grpSpPr>
        <p:pic>
          <p:nvPicPr>
            <p:cNvPr id="20" name="Picture 24" descr="http://icons.iconarchive.com/icons/hopstarter/adobe-cs4/128/File-Adobe-Dreamweaver-JavaScript-icon.png">
              <a:extLst>
                <a:ext uri="{FF2B5EF4-FFF2-40B4-BE49-F238E27FC236}">
                  <a16:creationId xmlns:a16="http://schemas.microsoft.com/office/drawing/2014/main" id="{433AA79E-985E-4587-8F15-A740B32604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9344" y="1271040"/>
              <a:ext cx="794263" cy="794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28" descr="http://icons.iconarchive.com/icons/hopstarter/adobe-cs4/128/File-Adobe-Dreamweaver-HTML-01-icon.png">
              <a:extLst>
                <a:ext uri="{FF2B5EF4-FFF2-40B4-BE49-F238E27FC236}">
                  <a16:creationId xmlns:a16="http://schemas.microsoft.com/office/drawing/2014/main" id="{3A1D8F95-CF5F-40AF-A7A4-91B982F71E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952" y="1271040"/>
              <a:ext cx="794263" cy="794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30" descr="http://icons.iconarchive.com/icons/hopstarter/adobe-cs4/128/File-Adobe-Dreamweaver-CSS-01-icon.png">
              <a:extLst>
                <a:ext uri="{FF2B5EF4-FFF2-40B4-BE49-F238E27FC236}">
                  <a16:creationId xmlns:a16="http://schemas.microsoft.com/office/drawing/2014/main" id="{BD6D5976-0C77-4367-B539-EA45C129BC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1547" y="1271040"/>
              <a:ext cx="794263" cy="794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" name="文字方塊 21">
            <a:extLst>
              <a:ext uri="{FF2B5EF4-FFF2-40B4-BE49-F238E27FC236}">
                <a16:creationId xmlns:a16="http://schemas.microsoft.com/office/drawing/2014/main" id="{0A9F35C0-08E4-4635-B158-4B190673A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9" y="4163012"/>
            <a:ext cx="10461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2800" b="1"/>
              <a:t>Client</a:t>
            </a:r>
            <a:endParaRPr lang="zh-TW" altLang="en-US" sz="2800" b="1"/>
          </a:p>
        </p:txBody>
      </p:sp>
      <p:sp>
        <p:nvSpPr>
          <p:cNvPr id="24" name="文字方塊 43">
            <a:extLst>
              <a:ext uri="{FF2B5EF4-FFF2-40B4-BE49-F238E27FC236}">
                <a16:creationId xmlns:a16="http://schemas.microsoft.com/office/drawing/2014/main" id="{1ED57BEA-814A-4C08-910B-E59C13630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7929" y="4131259"/>
            <a:ext cx="1911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800" b="1" dirty="0"/>
              <a:t>Web Server</a:t>
            </a:r>
            <a:endParaRPr lang="zh-TW" altLang="en-US" sz="2800" b="1" dirty="0"/>
          </a:p>
        </p:txBody>
      </p:sp>
      <p:sp>
        <p:nvSpPr>
          <p:cNvPr id="25" name="文字方塊 44">
            <a:extLst>
              <a:ext uri="{FF2B5EF4-FFF2-40B4-BE49-F238E27FC236}">
                <a16:creationId xmlns:a16="http://schemas.microsoft.com/office/drawing/2014/main" id="{D61D147A-E7D0-48C3-8357-E1F6DE2325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4" y="4045537"/>
            <a:ext cx="15779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800" b="1"/>
              <a:t>Database</a:t>
            </a:r>
          </a:p>
          <a:p>
            <a:pPr algn="ctr"/>
            <a:r>
              <a:rPr lang="en-US" altLang="zh-TW" sz="2800" b="1"/>
              <a:t>Server</a:t>
            </a:r>
            <a:endParaRPr lang="zh-TW" altLang="en-US" sz="2800" b="1"/>
          </a:p>
        </p:txBody>
      </p:sp>
      <p:pic>
        <p:nvPicPr>
          <p:cNvPr id="26" name="Picture 34" descr="http://icons.iconarchive.com/icons/google/chrome/128/Google-Chrome-icon.png">
            <a:extLst>
              <a:ext uri="{FF2B5EF4-FFF2-40B4-BE49-F238E27FC236}">
                <a16:creationId xmlns:a16="http://schemas.microsoft.com/office/drawing/2014/main" id="{D0DD18AA-5EC2-416A-97A1-AF795073F7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70" y="1869530"/>
            <a:ext cx="506412" cy="576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6" descr="http://icons.iconarchive.com/icons/carlosjj/mozilla/128/Firefox-icon.png">
            <a:extLst>
              <a:ext uri="{FF2B5EF4-FFF2-40B4-BE49-F238E27FC236}">
                <a16:creationId xmlns:a16="http://schemas.microsoft.com/office/drawing/2014/main" id="{11E7FCE0-C6ED-4315-9C5D-106DE73C68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20" y="1907629"/>
            <a:ext cx="482600" cy="548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箭號: 左-右雙向 27">
            <a:extLst>
              <a:ext uri="{FF2B5EF4-FFF2-40B4-BE49-F238E27FC236}">
                <a16:creationId xmlns:a16="http://schemas.microsoft.com/office/drawing/2014/main" id="{88CA9D0F-56D1-4AA5-B55E-9818B46D6215}"/>
              </a:ext>
            </a:extLst>
          </p:cNvPr>
          <p:cNvSpPr/>
          <p:nvPr/>
        </p:nvSpPr>
        <p:spPr>
          <a:xfrm>
            <a:off x="2013673" y="2707610"/>
            <a:ext cx="888918" cy="445627"/>
          </a:xfrm>
          <a:prstGeom prst="left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29" name="箭號: 左-右雙向 28">
            <a:extLst>
              <a:ext uri="{FF2B5EF4-FFF2-40B4-BE49-F238E27FC236}">
                <a16:creationId xmlns:a16="http://schemas.microsoft.com/office/drawing/2014/main" id="{D10E2394-9579-4B6B-8D8A-5768CC346373}"/>
              </a:ext>
            </a:extLst>
          </p:cNvPr>
          <p:cNvSpPr/>
          <p:nvPr/>
        </p:nvSpPr>
        <p:spPr>
          <a:xfrm>
            <a:off x="6484962" y="2605640"/>
            <a:ext cx="888918" cy="445627"/>
          </a:xfrm>
          <a:prstGeom prst="left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0" name="文字方塊 51">
            <a:extLst>
              <a:ext uri="{FF2B5EF4-FFF2-40B4-BE49-F238E27FC236}">
                <a16:creationId xmlns:a16="http://schemas.microsoft.com/office/drawing/2014/main" id="{942D009B-98A9-45DA-9B83-F006BA299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71" y="4870673"/>
            <a:ext cx="1276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800" b="1">
                <a:solidFill>
                  <a:srgbClr val="FF0000"/>
                </a:solidFill>
              </a:rPr>
              <a:t>Brower</a:t>
            </a:r>
          </a:p>
        </p:txBody>
      </p:sp>
      <p:sp>
        <p:nvSpPr>
          <p:cNvPr id="31" name="文字方塊 52">
            <a:extLst>
              <a:ext uri="{FF2B5EF4-FFF2-40B4-BE49-F238E27FC236}">
                <a16:creationId xmlns:a16="http://schemas.microsoft.com/office/drawing/2014/main" id="{FA81FFE5-8468-459A-8BCB-DEB5BBF95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1308" y="4767485"/>
            <a:ext cx="31051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Apache Web Server</a:t>
            </a:r>
          </a:p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hpMyAdmin</a:t>
            </a:r>
          </a:p>
          <a:p>
            <a:pPr algn="ctr"/>
            <a:r>
              <a:rPr lang="en-US" altLang="zh-TW" sz="2800" b="1" dirty="0">
                <a:solidFill>
                  <a:srgbClr val="FF0000"/>
                </a:solidFill>
              </a:rPr>
              <a:t>php Apps</a:t>
            </a:r>
          </a:p>
        </p:txBody>
      </p:sp>
      <p:sp>
        <p:nvSpPr>
          <p:cNvPr id="32" name="文字方塊 53">
            <a:extLst>
              <a:ext uri="{FF2B5EF4-FFF2-40B4-BE49-F238E27FC236}">
                <a16:creationId xmlns:a16="http://schemas.microsoft.com/office/drawing/2014/main" id="{8019D5AB-8F4F-44FD-B7E8-B6FBF5DB0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6783" y="5359623"/>
            <a:ext cx="1238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en-US" altLang="zh-TW" sz="2800" b="1">
                <a:solidFill>
                  <a:srgbClr val="FF0000"/>
                </a:solidFill>
              </a:rPr>
              <a:t>MySQL</a:t>
            </a:r>
          </a:p>
        </p:txBody>
      </p:sp>
    </p:spTree>
    <p:extLst>
      <p:ext uri="{BB962C8B-B14F-4D97-AF65-F5344CB8AC3E}">
        <p14:creationId xmlns:p14="http://schemas.microsoft.com/office/powerpoint/2010/main" val="1529224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0F5CE31-C0B2-4CC2-943C-489A99FE65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620713"/>
            <a:ext cx="7559675" cy="1066800"/>
          </a:xfrm>
        </p:spPr>
        <p:txBody>
          <a:bodyPr/>
          <a:lstStyle/>
          <a:p>
            <a:pPr eaLnBrk="1" hangingPunct="1"/>
            <a:r>
              <a:rPr lang="en-US" altLang="zh-TW"/>
              <a:t>2. JavaScript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324E4E99-52E2-4143-AE77-4274D10A0A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(Dec. 1995) Netscape Navigator 2.0</a:t>
            </a:r>
            <a:r>
              <a:rPr lang="zh-TW" altLang="en-US"/>
              <a:t>支援</a:t>
            </a:r>
            <a:r>
              <a:rPr lang="en-US" altLang="zh-TW"/>
              <a:t>JavaScript</a:t>
            </a:r>
          </a:p>
          <a:p>
            <a:pPr lvl="1" eaLnBrk="1" hangingPunct="1"/>
            <a:r>
              <a:rPr lang="zh-TW" altLang="en-US"/>
              <a:t>可於</a:t>
            </a:r>
            <a:r>
              <a:rPr lang="en-US" altLang="zh-TW"/>
              <a:t>Brower</a:t>
            </a:r>
            <a:r>
              <a:rPr lang="zh-TW" altLang="en-US"/>
              <a:t>中解譯執行的程式語言</a:t>
            </a:r>
          </a:p>
          <a:p>
            <a:pPr eaLnBrk="1" hangingPunct="1"/>
            <a:endParaRPr lang="en-US" altLang="zh-TW"/>
          </a:p>
        </p:txBody>
      </p:sp>
      <p:sp>
        <p:nvSpPr>
          <p:cNvPr id="18436" name="Text Box 5">
            <a:extLst>
              <a:ext uri="{FF2B5EF4-FFF2-40B4-BE49-F238E27FC236}">
                <a16:creationId xmlns:a16="http://schemas.microsoft.com/office/drawing/2014/main" id="{364A36E4-25EB-4303-9AF4-468F39E701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860800"/>
            <a:ext cx="8964613" cy="16541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&lt;script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for (i=0;i&lt;10;i++) {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  document.write("&lt;hr size="+2*i+" width=" + 40*i+" color='red'&gt;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alert("Welcome to JavaScript Test!\nSee you!")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700" b="1">
                <a:latin typeface="Courier New" panose="02070309020205020404" pitchFamily="49" charset="0"/>
                <a:ea typeface="新細明體" panose="02020500000000000000" pitchFamily="18" charset="-120"/>
              </a:rPr>
              <a:t>&lt;/script&gt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CNU簡報9">
  <a:themeElements>
    <a:clrScheme name="NCNU簡報9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NCNU簡報9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CNU簡報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NU簡報9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NU簡報9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NU簡報9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NU簡報9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NU簡報9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NU簡報9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CNU行政大樓</Template>
  <TotalTime>747</TotalTime>
  <Words>806</Words>
  <Application>Microsoft Office PowerPoint</Application>
  <PresentationFormat>如螢幕大小 (4:3)</PresentationFormat>
  <Paragraphs>124</Paragraphs>
  <Slides>14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</vt:i4>
      </vt:variant>
    </vt:vector>
  </HeadingPairs>
  <TitlesOfParts>
    <vt:vector size="21" baseType="lpstr">
      <vt:lpstr>新細明體</vt:lpstr>
      <vt:lpstr>標楷體</vt:lpstr>
      <vt:lpstr>Arial</vt:lpstr>
      <vt:lpstr>Courier New</vt:lpstr>
      <vt:lpstr>Times New Roman</vt:lpstr>
      <vt:lpstr>NCNU簡報9</vt:lpstr>
      <vt:lpstr>VISIO</vt:lpstr>
      <vt:lpstr>網站開發技術簡介</vt:lpstr>
      <vt:lpstr>大綱</vt:lpstr>
      <vt:lpstr>1. WWW簡介</vt:lpstr>
      <vt:lpstr>WWW技術發展</vt:lpstr>
      <vt:lpstr>PowerPoint 簡報</vt:lpstr>
      <vt:lpstr>PowerPoint 簡報</vt:lpstr>
      <vt:lpstr>HTML and HTTP</vt:lpstr>
      <vt:lpstr>PowerPoint 簡報</vt:lpstr>
      <vt:lpstr>2. JavaScript</vt:lpstr>
      <vt:lpstr>Advantages of Using JavaScript</vt:lpstr>
      <vt:lpstr>3. Cascading Style Sheets (CSS)</vt:lpstr>
      <vt:lpstr>網頁設計應注意事項</vt:lpstr>
      <vt:lpstr>5. Server端Web技術</vt:lpstr>
      <vt:lpstr>Usage of server-side programming languages for websit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企業網站服務之建置與管理</dc:title>
  <dc:creator>Yen-Cheng Chen</dc:creator>
  <cp:lastModifiedBy>88693</cp:lastModifiedBy>
  <cp:revision>71</cp:revision>
  <dcterms:created xsi:type="dcterms:W3CDTF">2008-10-27T12:39:48Z</dcterms:created>
  <dcterms:modified xsi:type="dcterms:W3CDTF">2024-02-20T13:42:27Z</dcterms:modified>
</cp:coreProperties>
</file>